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3D2176" w:rsidRDefault="003D2176" w:rsidP="003D2176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157E8531" wp14:editId="31C85576">
            <wp:simplePos x="0" y="0"/>
            <wp:positionH relativeFrom="column">
              <wp:posOffset>60960</wp:posOffset>
            </wp:positionH>
            <wp:positionV relativeFrom="paragraph">
              <wp:posOffset>1228280</wp:posOffset>
            </wp:positionV>
            <wp:extent cx="9648000" cy="3392001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48000" cy="33920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F2739">
        <w:object w:dxaOrig="22485" w:dyaOrig="16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559.7pt" o:ole="">
            <v:imagedata r:id="rId5" o:title=""/>
          </v:shape>
          <o:OLEObject Type="Embed" ProgID="Visio.Drawing.15" ShapeID="_x0000_i1025" DrawAspect="Content" ObjectID="_1496479059" r:id="rId6"/>
        </w:object>
      </w:r>
      <w:bookmarkStart w:id="0" w:name="_GoBack"/>
      <w:bookmarkEnd w:id="0"/>
    </w:p>
    <w:sectPr w:rsidR="00317832" w:rsidRPr="003D2176" w:rsidSect="003D2176">
      <w:pgSz w:w="16840" w:h="11907" w:orient="landscape" w:code="9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0B07B7"/>
    <w:rsid w:val="001A2CEE"/>
    <w:rsid w:val="002A6845"/>
    <w:rsid w:val="00317832"/>
    <w:rsid w:val="003D2176"/>
    <w:rsid w:val="005D3963"/>
    <w:rsid w:val="005F5008"/>
    <w:rsid w:val="006C075F"/>
    <w:rsid w:val="00925B40"/>
    <w:rsid w:val="00936D12"/>
    <w:rsid w:val="00A055B6"/>
    <w:rsid w:val="00AD6A64"/>
    <w:rsid w:val="00DF66CE"/>
    <w:rsid w:val="00F742F5"/>
    <w:rsid w:val="00FF2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6</cp:revision>
  <dcterms:created xsi:type="dcterms:W3CDTF">2015-06-15T10:53:00Z</dcterms:created>
  <dcterms:modified xsi:type="dcterms:W3CDTF">2015-06-22T08:51:00Z</dcterms:modified>
</cp:coreProperties>
</file>